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3D6321" w:rsidRPr="00033AAE" w:rsidRDefault="00FC7F1F" w:rsidP="00033AAE">
      <w:r>
        <w:object w:dxaOrig="31521" w:dyaOrig="2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75pt;height:5in" o:ole="">
            <v:imagedata r:id="rId4" o:title=""/>
          </v:shape>
          <o:OLEObject Type="Embed" ProgID="Visio.Drawing.15" ShapeID="_x0000_i1025" DrawAspect="Content" ObjectID="_1724091108" r:id="rId5"/>
        </w:object>
      </w:r>
      <w:bookmarkEnd w:id="0"/>
    </w:p>
    <w:sectPr w:rsidR="003D6321" w:rsidRPr="00033AA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4E4F"/>
    <w:rsid w:val="00033AAE"/>
    <w:rsid w:val="003A4E4F"/>
    <w:rsid w:val="003D6321"/>
    <w:rsid w:val="00963C36"/>
    <w:rsid w:val="00FC7F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58EED1-E3DC-4378-B6D6-AD924F5F56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1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4</Words>
  <Characters>25</Characters>
  <Application>Microsoft Office Word</Application>
  <DocSecurity>0</DocSecurity>
  <Lines>1</Lines>
  <Paragraphs>1</Paragraphs>
  <ScaleCrop>false</ScaleCrop>
  <Company>HP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5</cp:revision>
  <dcterms:created xsi:type="dcterms:W3CDTF">2022-09-07T03:18:00Z</dcterms:created>
  <dcterms:modified xsi:type="dcterms:W3CDTF">2022-09-07T14:25:00Z</dcterms:modified>
</cp:coreProperties>
</file>